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A51D6A" w14:textId="77777777" w:rsidR="00BC1BAE" w:rsidRPr="00013AFA" w:rsidRDefault="00BC1BAE" w:rsidP="00BC1BAE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0D663E02" w14:textId="77777777" w:rsidR="00BC1BAE" w:rsidRPr="00013AFA" w:rsidRDefault="00BC1BAE" w:rsidP="00BC1BA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266585AE" w14:textId="77777777" w:rsidR="00BC1BAE" w:rsidRDefault="00BC1BAE" w:rsidP="00BC1B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FC62B78" w14:textId="77777777" w:rsidR="00BC1BAE" w:rsidRDefault="00BC1BAE" w:rsidP="00BC1B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7E6A78" w14:textId="77777777" w:rsidR="00BC1BAE" w:rsidRPr="00013AFA" w:rsidRDefault="00BC1BAE" w:rsidP="00BC1BAE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BC1BAE" w:rsidRPr="00013AFA" w14:paraId="343A223E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5CC74932" w14:textId="77777777" w:rsidR="00BC1BAE" w:rsidRPr="00013AFA" w:rsidRDefault="00BC1BAE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644FE791" w14:textId="77777777" w:rsidR="00BC1BAE" w:rsidRPr="00101038" w:rsidRDefault="00BC1BAE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68738ECC" w14:textId="77777777" w:rsidR="00BC1BAE" w:rsidRPr="00013AFA" w:rsidRDefault="00BC1BAE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35408136" w14:textId="77777777" w:rsidR="00BC1BAE" w:rsidRDefault="00BC1BAE" w:rsidP="00BC1B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06A9C28C" w14:textId="77777777" w:rsidR="00BC1BAE" w:rsidRDefault="00BC1BAE" w:rsidP="00BC1B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99924BD" w14:textId="77777777" w:rsidR="00BC1BAE" w:rsidRPr="00013AFA" w:rsidRDefault="00BC1BAE" w:rsidP="00BC1BA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323431F" w14:textId="77777777" w:rsidR="00BC1BAE" w:rsidRPr="00BB6A0A" w:rsidRDefault="00BC1BAE" w:rsidP="00BC1BAE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3AD2DBA5" w14:textId="4BE54605" w:rsidR="00BC1BAE" w:rsidRDefault="00BC1BAE" w:rsidP="00BC1BAE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>«Диаграмма п</w:t>
      </w:r>
      <w:r>
        <w:rPr>
          <w:rFonts w:ascii="Times New Roman" w:hAnsi="Times New Roman" w:cs="Times New Roman"/>
          <w:w w:val="110"/>
          <w:sz w:val="28"/>
          <w:szCs w:val="28"/>
        </w:rPr>
        <w:t>оследовательностей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46412B8C" w14:textId="77777777" w:rsidR="00BC1BAE" w:rsidRPr="00BB6A0A" w:rsidRDefault="00BC1BAE" w:rsidP="00BC1BAE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D307532" w14:textId="77777777" w:rsidR="00BC1BAE" w:rsidRPr="00013AFA" w:rsidRDefault="00BC1BAE" w:rsidP="00BC1BAE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570CE91D" w14:textId="77777777" w:rsidR="00BC1BAE" w:rsidRPr="00013AFA" w:rsidRDefault="00BC1BAE" w:rsidP="00BC1BAE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2557D13B" w14:textId="77777777" w:rsidR="00BC1BAE" w:rsidRPr="00013AFA" w:rsidRDefault="00BC1BAE" w:rsidP="00BC1BAE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35029A27" w14:textId="77777777" w:rsidR="00BC1BAE" w:rsidRPr="00013AFA" w:rsidRDefault="00BC1BAE" w:rsidP="00BC1BAE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3FE09C37" w14:textId="77777777" w:rsidR="00BC1BAE" w:rsidRPr="00013AFA" w:rsidRDefault="00BC1BAE" w:rsidP="00BC1BAE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иколаева </w:t>
      </w:r>
      <w:proofErr w:type="gramStart"/>
      <w:r>
        <w:rPr>
          <w:rFonts w:ascii="Times New Roman" w:hAnsi="Times New Roman" w:cs="Times New Roman"/>
          <w:sz w:val="28"/>
          <w:szCs w:val="28"/>
        </w:rPr>
        <w:t>С.В</w:t>
      </w:r>
      <w:proofErr w:type="gramEnd"/>
      <w:r>
        <w:rPr>
          <w:rFonts w:ascii="Times New Roman" w:hAnsi="Times New Roman" w:cs="Times New Roman"/>
          <w:sz w:val="28"/>
          <w:szCs w:val="28"/>
        </w:rPr>
        <w:t>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6D5BFDA" w14:textId="77777777" w:rsidR="00BC1BAE" w:rsidRPr="00013AFA" w:rsidRDefault="00BC1BAE" w:rsidP="00BC1BAE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712DC7D0" w14:textId="77777777" w:rsidR="00BC1BAE" w:rsidRDefault="00BC1BAE" w:rsidP="00BC1BA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04576A8E" w14:textId="77777777" w:rsidR="00BC1BAE" w:rsidRPr="00013AFA" w:rsidRDefault="00BC1BAE" w:rsidP="00BC1BAE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289F83F5" w14:textId="77777777" w:rsidR="00BC1BAE" w:rsidRPr="00013AFA" w:rsidRDefault="00BC1BAE" w:rsidP="00BC1BAE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0A961497" w14:textId="77777777" w:rsidR="00BC1BAE" w:rsidRDefault="00BC1BAE" w:rsidP="00BC1BAE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07FD5B09" w14:textId="77777777" w:rsidR="00BC1BAE" w:rsidRDefault="00BC1BAE" w:rsidP="00BC1BAE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3AA09C61" w14:textId="6DF7010D" w:rsidR="00BC1BAE" w:rsidRPr="008C7436" w:rsidRDefault="00BC1BAE" w:rsidP="008C7436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C1BAE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едметная область </w:t>
      </w:r>
    </w:p>
    <w:p w14:paraId="151CA495" w14:textId="6FBAB71D" w:rsidR="00BC1BAE" w:rsidRPr="00BC1BAE" w:rsidRDefault="00BC1BAE" w:rsidP="00BC1BAE">
      <w:pPr>
        <w:rPr>
          <w:rFonts w:ascii="Times New Roman" w:hAnsi="Times New Roman" w:cs="Times New Roman"/>
          <w:sz w:val="28"/>
          <w:szCs w:val="28"/>
        </w:rPr>
      </w:pPr>
      <w:r w:rsidRPr="00BC1BAE">
        <w:rPr>
          <w:rFonts w:ascii="Times New Roman" w:hAnsi="Times New Roman" w:cs="Times New Roman"/>
          <w:b/>
          <w:bCs/>
          <w:sz w:val="28"/>
          <w:szCs w:val="28"/>
        </w:rPr>
        <w:t>Диаграмма последовательности</w:t>
      </w:r>
      <w:r w:rsidRPr="00BC1BAE">
        <w:rPr>
          <w:rFonts w:ascii="Times New Roman" w:hAnsi="Times New Roman" w:cs="Times New Roman"/>
          <w:sz w:val="28"/>
          <w:szCs w:val="28"/>
        </w:rPr>
        <w:t> (</w:t>
      </w:r>
      <w:proofErr w:type="spellStart"/>
      <w:r w:rsidRPr="00BC1BAE">
        <w:rPr>
          <w:rFonts w:ascii="Times New Roman" w:hAnsi="Times New Roman" w:cs="Times New Roman"/>
          <w:sz w:val="28"/>
          <w:szCs w:val="28"/>
        </w:rPr>
        <w:t>sequence</w:t>
      </w:r>
      <w:proofErr w:type="spellEnd"/>
      <w:r w:rsidRPr="00BC1BA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C1BAE">
        <w:rPr>
          <w:rFonts w:ascii="Times New Roman" w:hAnsi="Times New Roman" w:cs="Times New Roman"/>
          <w:sz w:val="28"/>
          <w:szCs w:val="28"/>
        </w:rPr>
        <w:t>diagram</w:t>
      </w:r>
      <w:proofErr w:type="spellEnd"/>
      <w:r w:rsidRPr="00BC1BAE">
        <w:rPr>
          <w:rFonts w:ascii="Times New Roman" w:hAnsi="Times New Roman" w:cs="Times New Roman"/>
          <w:sz w:val="28"/>
          <w:szCs w:val="28"/>
        </w:rPr>
        <w:t>) используется для визуализации взаимодействия между объектами в системе. Она показывает порядок сообщений, которыми объекты обмениваются друг с другом во времени, и их жизненный цикл.  </w:t>
      </w:r>
      <w:r w:rsidRPr="00BC1BA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E2B29D" w14:textId="77777777" w:rsidR="00BC1BAE" w:rsidRPr="00BC1BAE" w:rsidRDefault="00BC1BAE" w:rsidP="00BC1BAE">
      <w:pPr>
        <w:rPr>
          <w:rFonts w:ascii="Times New Roman" w:hAnsi="Times New Roman" w:cs="Times New Roman"/>
          <w:sz w:val="28"/>
          <w:szCs w:val="28"/>
        </w:rPr>
      </w:pPr>
      <w:r w:rsidRPr="00BC1BAE">
        <w:rPr>
          <w:rFonts w:ascii="Times New Roman" w:hAnsi="Times New Roman" w:cs="Times New Roman"/>
          <w:sz w:val="28"/>
          <w:szCs w:val="28"/>
        </w:rPr>
        <w:t>Диаграммы последовательности применяют в разных областях, например:</w:t>
      </w:r>
    </w:p>
    <w:p w14:paraId="41EAD347" w14:textId="33DBD2AE" w:rsidR="00BC1BAE" w:rsidRPr="00BC1BAE" w:rsidRDefault="00BC1BAE" w:rsidP="00BC1BAE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BC1BAE">
        <w:rPr>
          <w:rFonts w:ascii="Times New Roman" w:hAnsi="Times New Roman" w:cs="Times New Roman"/>
          <w:b/>
          <w:bCs/>
          <w:sz w:val="28"/>
          <w:szCs w:val="28"/>
        </w:rPr>
        <w:t>Проектирование и проверка архитектуры, логики системы или интерфейса</w:t>
      </w:r>
      <w:r w:rsidRPr="00BC1BAE">
        <w:rPr>
          <w:rFonts w:ascii="Times New Roman" w:hAnsi="Times New Roman" w:cs="Times New Roman"/>
          <w:sz w:val="28"/>
          <w:szCs w:val="28"/>
        </w:rPr>
        <w:t>.  </w:t>
      </w:r>
      <w:r w:rsidRPr="00BC1BA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8B82501" w14:textId="564E529A" w:rsidR="00BC1BAE" w:rsidRPr="00BC1BAE" w:rsidRDefault="00BC1BAE" w:rsidP="00BC1BAE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BC1BAE">
        <w:rPr>
          <w:rFonts w:ascii="Times New Roman" w:hAnsi="Times New Roman" w:cs="Times New Roman"/>
          <w:b/>
          <w:bCs/>
          <w:sz w:val="28"/>
          <w:szCs w:val="28"/>
        </w:rPr>
        <w:t>Демонстрация интеграций и взаимодействий</w:t>
      </w:r>
      <w:r w:rsidRPr="00BC1BAE">
        <w:rPr>
          <w:rFonts w:ascii="Times New Roman" w:hAnsi="Times New Roman" w:cs="Times New Roman"/>
          <w:sz w:val="28"/>
          <w:szCs w:val="28"/>
        </w:rPr>
        <w:t> в рамках проектируемого бизнес-процесса.  </w:t>
      </w:r>
      <w:r w:rsidRPr="00BC1BA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B708BE0" w14:textId="298E32CD" w:rsidR="00BC1BAE" w:rsidRPr="00BC1BAE" w:rsidRDefault="00BC1BAE" w:rsidP="00BC1BAE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BC1BAE">
        <w:rPr>
          <w:rFonts w:ascii="Times New Roman" w:hAnsi="Times New Roman" w:cs="Times New Roman"/>
          <w:b/>
          <w:bCs/>
          <w:sz w:val="28"/>
          <w:szCs w:val="28"/>
        </w:rPr>
        <w:t>Описание процессов</w:t>
      </w:r>
      <w:r w:rsidRPr="00BC1BAE">
        <w:rPr>
          <w:rFonts w:ascii="Times New Roman" w:hAnsi="Times New Roman" w:cs="Times New Roman"/>
          <w:sz w:val="28"/>
          <w:szCs w:val="28"/>
        </w:rPr>
        <w:t>, например, снятия денег с банковской карты, создания учётной записи в библиотеке, работы банкомата, ответа фитнес-тренера на заявку клиента.  </w:t>
      </w:r>
      <w:r w:rsidRPr="00BC1BA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758C41" w14:textId="77777777" w:rsidR="008C7436" w:rsidRDefault="008C7436"/>
    <w:p w14:paraId="366D0C13" w14:textId="208894A1" w:rsidR="00334955" w:rsidRDefault="00BC1BAE">
      <w:r>
        <w:rPr>
          <w:noProof/>
        </w:rPr>
        <w:drawing>
          <wp:inline distT="0" distB="0" distL="0" distR="0" wp14:anchorId="4BD2FE3D" wp14:editId="636D12EA">
            <wp:extent cx="5940425" cy="3167380"/>
            <wp:effectExtent l="0" t="0" r="3175" b="0"/>
            <wp:docPr id="1918479998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6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FD098C" w14:textId="36C911EE" w:rsidR="008C7436" w:rsidRDefault="008C7436" w:rsidP="008C7436">
      <w:pPr>
        <w:jc w:val="center"/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t>Пример диаграммы последовательностей</w:t>
      </w:r>
    </w:p>
    <w:p w14:paraId="3AE2E7A5" w14:textId="77777777" w:rsidR="008C7436" w:rsidRDefault="008C7436" w:rsidP="008C743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3F4003D" w14:textId="3ADC0D40" w:rsidR="008C7436" w:rsidRDefault="008C7436" w:rsidP="008C7436">
      <w:pPr>
        <w:jc w:val="center"/>
      </w:pPr>
      <w:r>
        <w:object w:dxaOrig="12031" w:dyaOrig="14566" w14:anchorId="1114E5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566.25pt" o:ole="">
            <v:imagedata r:id="rId6" o:title=""/>
          </v:shape>
          <o:OLEObject Type="Embed" ProgID="Visio.Drawing.15" ShapeID="_x0000_i1027" DrawAspect="Content" ObjectID="_1806820134" r:id="rId7"/>
        </w:object>
      </w:r>
    </w:p>
    <w:p w14:paraId="234329B9" w14:textId="4A59A6C7" w:rsidR="008C7436" w:rsidRDefault="008C7436" w:rsidP="008C7436">
      <w:pPr>
        <w:jc w:val="center"/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t>Пример моей диаграммы последовательностей</w:t>
      </w:r>
    </w:p>
    <w:p w14:paraId="0812BC89" w14:textId="36152CE2" w:rsidR="008C7436" w:rsidRPr="008C7436" w:rsidRDefault="008C7436" w:rsidP="008C7436">
      <w:pPr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Pr="008C7436">
        <w:rPr>
          <w:rFonts w:ascii="Times New Roman" w:hAnsi="Times New Roman" w:cs="Times New Roman"/>
          <w:sz w:val="28"/>
          <w:szCs w:val="28"/>
        </w:rPr>
        <w:t>:</w:t>
      </w:r>
      <w:r w:rsidRPr="008C7436">
        <w:rPr>
          <w:rFonts w:ascii="Arial" w:eastAsia="Times New Roman" w:hAnsi="Arial" w:cs="Arial"/>
          <w:kern w:val="0"/>
          <w:sz w:val="24"/>
          <w:szCs w:val="24"/>
          <w:lang w:eastAsia="ru-RU"/>
          <w14:ligatures w14:val="none"/>
        </w:rPr>
        <w:t xml:space="preserve"> </w:t>
      </w:r>
      <w:r w:rsidRPr="008C7436">
        <w:rPr>
          <w:rFonts w:ascii="Times New Roman" w:hAnsi="Times New Roman" w:cs="Times New Roman"/>
          <w:sz w:val="28"/>
          <w:szCs w:val="28"/>
        </w:rPr>
        <w:t>Диаграмма последовательности применяется для визуализации взаимодействия между объектами в системе. Она показывает порядок сообщений, которыми объекты обмениваются друг с другом во времени и их жизненный цикл. </w:t>
      </w:r>
      <w:r w:rsidRPr="008C743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1D78F7D" w14:textId="77777777" w:rsidR="008C7436" w:rsidRPr="008C7436" w:rsidRDefault="008C7436" w:rsidP="008C7436">
      <w:pPr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t>Некоторые области применения диаграммы последовательности:</w:t>
      </w:r>
    </w:p>
    <w:p w14:paraId="55A87F55" w14:textId="57634B3B" w:rsidR="008C7436" w:rsidRPr="008C7436" w:rsidRDefault="008C7436" w:rsidP="008C7436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lastRenderedPageBreak/>
        <w:t>моделирование высокоуровневого взаимодействия между активными объектами в системе; </w:t>
      </w:r>
      <w:r w:rsidRPr="008C743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C29C050" w14:textId="09C1A88C" w:rsidR="008C7436" w:rsidRPr="008C7436" w:rsidRDefault="008C7436" w:rsidP="008C7436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t>моделирование взаимодействия между экземплярами объектов в рамках сотрудничества, реализующего вариант использования; </w:t>
      </w:r>
      <w:r w:rsidRPr="008C743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C38E23" w14:textId="6F44BE2A" w:rsidR="008C7436" w:rsidRPr="008C7436" w:rsidRDefault="008C7436" w:rsidP="008C7436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t>моделирование взаимодействия между объектами в рамках сотрудничества, реализующего операцию; </w:t>
      </w:r>
      <w:r w:rsidRPr="008C743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CAF6E9A" w14:textId="77777777" w:rsidR="008C7436" w:rsidRDefault="008C7436" w:rsidP="008C7436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t>моделирование общих взаимодействий (показывая все возможные пути взаимодействия) или конкретных случаев взаимодействия (показывая только один путь взаимодействия). 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C7436" w14:paraId="1D54FD82" w14:textId="77777777" w:rsidTr="008C7436">
        <w:tc>
          <w:tcPr>
            <w:tcW w:w="4672" w:type="dxa"/>
          </w:tcPr>
          <w:p w14:paraId="70AA89A4" w14:textId="2137696F" w:rsidR="008C7436" w:rsidRPr="008C7436" w:rsidRDefault="008C7436" w:rsidP="008C7436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673" w:type="dxa"/>
          </w:tcPr>
          <w:p w14:paraId="596F491F" w14:textId="5584CF87" w:rsidR="008C7436" w:rsidRPr="008C7436" w:rsidRDefault="008C7436" w:rsidP="008C7436">
            <w:pPr>
              <w:pStyle w:val="a7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8C7436" w14:paraId="4B3D0E44" w14:textId="77777777" w:rsidTr="008C7436">
        <w:tc>
          <w:tcPr>
            <w:tcW w:w="4672" w:type="dxa"/>
          </w:tcPr>
          <w:p w14:paraId="3166E9C2" w14:textId="0FA51377" w:rsidR="008C7436" w:rsidRPr="008C7436" w:rsidRDefault="008C7436" w:rsidP="008C7436">
            <w:pPr>
              <w:numPr>
                <w:ilvl w:val="0"/>
                <w:numId w:val="3"/>
              </w:numPr>
              <w:tabs>
                <w:tab w:val="left" w:pos="288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>Наглядное представление о взаимодействии объектов. Диаграммы помогают визуализировать, как взаимодействуют объекты и порядок операций, что важно для понимания сложных взаимодействий. 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4228B78" w14:textId="460744CF" w:rsidR="008C7436" w:rsidRPr="008C7436" w:rsidRDefault="008C7436" w:rsidP="008C7436">
            <w:pPr>
              <w:numPr>
                <w:ilvl w:val="0"/>
                <w:numId w:val="3"/>
              </w:numPr>
              <w:tabs>
                <w:tab w:val="left" w:pos="288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>Возможность моделирования рабочего процесса. Диаграммы показывают, как различные компоненты или действующие лица работают вместе с течением времени для выполнения задачи. 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C4D6C2F" w14:textId="6E7192FB" w:rsidR="008C7436" w:rsidRPr="008C7436" w:rsidRDefault="008C7436" w:rsidP="008C7436">
            <w:pPr>
              <w:numPr>
                <w:ilvl w:val="0"/>
                <w:numId w:val="3"/>
              </w:numPr>
              <w:tabs>
                <w:tab w:val="left" w:pos="288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>Помощь в отладке и устранении неполадок. При отладке сложных систем диаграммы последовательности могут быть полезны для отслеживания потока сообщений и взаимодействий. 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08E367F" w14:textId="036BDF91" w:rsidR="008C7436" w:rsidRPr="008C7436" w:rsidRDefault="008C7436" w:rsidP="008C7436">
            <w:pPr>
              <w:numPr>
                <w:ilvl w:val="0"/>
                <w:numId w:val="3"/>
              </w:numPr>
              <w:tabs>
                <w:tab w:val="left" w:pos="288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Использование в документации. Диаграммы обеспечивают чёткое визуальное представление о том, как различные части системы взаимодействуют, что может быть полезно для будущего обслуживания и 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недрения новых членов команды. 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673" w:type="dxa"/>
          </w:tcPr>
          <w:p w14:paraId="7844E61A" w14:textId="12ABFDE5" w:rsidR="008C7436" w:rsidRPr="008C7436" w:rsidRDefault="008C7436" w:rsidP="008C7436">
            <w:pPr>
              <w:pStyle w:val="a7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зможны ошибки. При создании диаграмм есть вероятность допустить ошибки, которые могут привести к неправильному пониманию взаимодействия внутри системы. 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63C7680" w14:textId="3F91A28B" w:rsidR="008C7436" w:rsidRPr="008C7436" w:rsidRDefault="008C7436" w:rsidP="008C7436">
            <w:pPr>
              <w:pStyle w:val="a7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>Перегруз читателя. Если на диаграмме показать слишком много деталей, это затруднит её чтение. 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89AB423" w14:textId="3F16DFB4" w:rsidR="008C7436" w:rsidRPr="008C7436" w:rsidRDefault="008C7436" w:rsidP="008C7436">
            <w:pPr>
              <w:pStyle w:val="a7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>Необходимость проверки. Нужно проверять диаграммы, чтобы вовремя заменить или усовершенствовать их, так как они могут не соответствовать интерфейсу или архитектуре проекта. </w:t>
            </w:r>
            <w:r w:rsidRPr="008C743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ACD90E9" w14:textId="77777777" w:rsidR="008C7436" w:rsidRPr="008C7436" w:rsidRDefault="008C7436" w:rsidP="008C7436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14:paraId="71309CB8" w14:textId="0946D03D" w:rsidR="008C7436" w:rsidRPr="008C7436" w:rsidRDefault="008C7436" w:rsidP="008C7436">
      <w:pPr>
        <w:rPr>
          <w:rFonts w:ascii="Times New Roman" w:hAnsi="Times New Roman" w:cs="Times New Roman"/>
          <w:sz w:val="28"/>
          <w:szCs w:val="28"/>
        </w:rPr>
      </w:pPr>
      <w:r w:rsidRPr="008C743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60D3B5" w14:textId="70F92E09" w:rsidR="008C7436" w:rsidRPr="008C7436" w:rsidRDefault="008C7436" w:rsidP="008C7436">
      <w:pPr>
        <w:rPr>
          <w:rFonts w:ascii="Times New Roman" w:hAnsi="Times New Roman" w:cs="Times New Roman"/>
          <w:sz w:val="36"/>
          <w:szCs w:val="36"/>
        </w:rPr>
      </w:pPr>
    </w:p>
    <w:sectPr w:rsidR="008C7436" w:rsidRPr="008C74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316CD8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B0C0632"/>
    <w:multiLevelType w:val="multilevel"/>
    <w:tmpl w:val="B86EDB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EDB0DA3"/>
    <w:multiLevelType w:val="multilevel"/>
    <w:tmpl w:val="AC28F4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1E769BE"/>
    <w:multiLevelType w:val="multilevel"/>
    <w:tmpl w:val="B5366D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40254674">
    <w:abstractNumId w:val="1"/>
  </w:num>
  <w:num w:numId="2" w16cid:durableId="1514150038">
    <w:abstractNumId w:val="0"/>
  </w:num>
  <w:num w:numId="3" w16cid:durableId="232861195">
    <w:abstractNumId w:val="3"/>
  </w:num>
  <w:num w:numId="4" w16cid:durableId="9900631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7239"/>
    <w:rsid w:val="002C18E2"/>
    <w:rsid w:val="00334955"/>
    <w:rsid w:val="00747239"/>
    <w:rsid w:val="008C7436"/>
    <w:rsid w:val="00BC1BAE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7A8836"/>
  <w15:chartTrackingRefBased/>
  <w15:docId w15:val="{AAFF204A-505D-4780-9300-436656142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C1BAE"/>
  </w:style>
  <w:style w:type="paragraph" w:styleId="1">
    <w:name w:val="heading 1"/>
    <w:basedOn w:val="a"/>
    <w:next w:val="a"/>
    <w:link w:val="10"/>
    <w:uiPriority w:val="9"/>
    <w:qFormat/>
    <w:rsid w:val="0074723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4723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47239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4723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47239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4723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4723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4723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4723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47239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74723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47239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747239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747239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74723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74723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74723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747239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74723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74723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4723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74723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74723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747239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747239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747239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747239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747239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747239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BC1BAE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BC1BAE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8C74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uturismarkdown-listitem">
    <w:name w:val="futurismarkdown-listitem"/>
    <w:basedOn w:val="a"/>
    <w:rsid w:val="008C74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f">
    <w:name w:val="Strong"/>
    <w:basedOn w:val="a0"/>
    <w:uiPriority w:val="22"/>
    <w:qFormat/>
    <w:rsid w:val="008C74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790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93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6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5</Pages>
  <Words>465</Words>
  <Characters>2653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5-04-22T06:17:00Z</dcterms:created>
  <dcterms:modified xsi:type="dcterms:W3CDTF">2025-04-22T06:42:00Z</dcterms:modified>
</cp:coreProperties>
</file>